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27DB5" w:rsidRDefault="00927DB5" w:rsidP="00927DB5">
      <w:pPr>
        <w:jc w:val="center"/>
        <w:rPr>
          <w:rFonts w:ascii="Bauhaus 93" w:hAnsi="Bauhaus 93"/>
          <w:sz w:val="44"/>
        </w:rPr>
      </w:pPr>
      <w:r>
        <w:rPr>
          <w:rFonts w:ascii="Bauhaus 93" w:hAnsi="Bauhaus 93"/>
          <w:sz w:val="44"/>
        </w:rPr>
        <w:t xml:space="preserve">Chase and </w:t>
      </w:r>
      <w:proofErr w:type="spellStart"/>
      <w:r>
        <w:rPr>
          <w:rFonts w:ascii="Bauhaus 93" w:hAnsi="Bauhaus 93"/>
          <w:sz w:val="44"/>
        </w:rPr>
        <w:t>run</w:t>
      </w:r>
      <w:proofErr w:type="spellEnd"/>
    </w:p>
    <w:p w:rsidR="00927DB5" w:rsidRDefault="00927DB5" w:rsidP="00927DB5">
      <w:p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À faire :</w:t>
      </w:r>
    </w:p>
    <w:p w:rsidR="00927DB5" w:rsidRDefault="00927DB5" w:rsidP="00927DB5">
      <w:pPr>
        <w:pStyle w:val="Paragraphedeliste"/>
        <w:numPr>
          <w:ilvl w:val="0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Thread attaque</w:t>
      </w:r>
    </w:p>
    <w:p w:rsidR="00927DB5" w:rsidRDefault="00927DB5" w:rsidP="00927DB5">
      <w:pPr>
        <w:pStyle w:val="Paragraphedeliste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À chaque </w:t>
      </w:r>
      <w:r>
        <w:rPr>
          <w:rFonts w:ascii="Courier New" w:hAnsi="Courier New" w:cs="Courier New"/>
          <w:sz w:val="24"/>
          <w:u w:val="single"/>
        </w:rPr>
        <w:t>2s</w:t>
      </w:r>
      <w:r>
        <w:rPr>
          <w:rFonts w:ascii="Courier New" w:hAnsi="Courier New" w:cs="Courier New"/>
          <w:sz w:val="24"/>
        </w:rPr>
        <w:t xml:space="preserve"> si il est dans le </w:t>
      </w:r>
      <w:r>
        <w:rPr>
          <w:rFonts w:ascii="Courier New" w:hAnsi="Courier New" w:cs="Courier New"/>
          <w:sz w:val="24"/>
          <w:u w:val="single"/>
        </w:rPr>
        <w:t>range</w:t>
      </w:r>
      <w:r>
        <w:rPr>
          <w:rFonts w:ascii="Courier New" w:hAnsi="Courier New" w:cs="Courier New"/>
          <w:sz w:val="24"/>
        </w:rPr>
        <w:t xml:space="preserve"> il </w:t>
      </w:r>
      <w:r>
        <w:rPr>
          <w:rFonts w:ascii="Courier New" w:hAnsi="Courier New" w:cs="Courier New"/>
          <w:sz w:val="24"/>
          <w:u w:val="single"/>
        </w:rPr>
        <w:t>attaque</w:t>
      </w:r>
    </w:p>
    <w:p w:rsidR="00927DB5" w:rsidRDefault="00927DB5" w:rsidP="00927DB5">
      <w:pPr>
        <w:pStyle w:val="Paragraphedeliste"/>
        <w:numPr>
          <w:ilvl w:val="0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Création des attributs (et affichage aléatoire)</w:t>
      </w:r>
    </w:p>
    <w:p w:rsidR="00927DB5" w:rsidRDefault="00927DB5" w:rsidP="00927DB5">
      <w:pPr>
        <w:pStyle w:val="Paragraphedeliste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mphore (ajout de vie au tant de temps)</w:t>
      </w:r>
    </w:p>
    <w:p w:rsidR="00927DB5" w:rsidRDefault="00927DB5" w:rsidP="00927DB5">
      <w:pPr>
        <w:pStyle w:val="Paragraphedeliste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Soulier (vitesse)</w:t>
      </w:r>
    </w:p>
    <w:p w:rsidR="00927DB5" w:rsidRDefault="00927DB5" w:rsidP="00927DB5">
      <w:pPr>
        <w:pStyle w:val="Paragraphedeliste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rmure (accumulation)</w:t>
      </w:r>
    </w:p>
    <w:p w:rsidR="00927DB5" w:rsidRDefault="00927DB5" w:rsidP="00927DB5">
      <w:pPr>
        <w:pStyle w:val="Paragraphedeliste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proofErr w:type="spellStart"/>
      <w:r>
        <w:rPr>
          <w:rFonts w:ascii="Courier New" w:hAnsi="Courier New" w:cs="Courier New"/>
          <w:sz w:val="24"/>
        </w:rPr>
        <w:t>Nuke</w:t>
      </w:r>
      <w:proofErr w:type="spellEnd"/>
      <w:r>
        <w:rPr>
          <w:rFonts w:ascii="Courier New" w:hAnsi="Courier New" w:cs="Courier New"/>
          <w:sz w:val="24"/>
        </w:rPr>
        <w:t xml:space="preserve"> (victoire automatique)</w:t>
      </w:r>
    </w:p>
    <w:p w:rsidR="00927DB5" w:rsidRDefault="00927DB5" w:rsidP="00927DB5">
      <w:pPr>
        <w:pStyle w:val="Paragraphedeliste"/>
        <w:numPr>
          <w:ilvl w:val="0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Choses logiques à modifier</w:t>
      </w:r>
    </w:p>
    <w:p w:rsidR="00927DB5" w:rsidRDefault="00927DB5" w:rsidP="00927DB5">
      <w:pPr>
        <w:pStyle w:val="Paragraphedeliste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Une liste d’attributs pour connaitre leur position et la comparer à celle des joueurs</w:t>
      </w:r>
    </w:p>
    <w:p w:rsidR="00927DB5" w:rsidRDefault="00927DB5" w:rsidP="00927DB5">
      <w:pPr>
        <w:pStyle w:val="Paragraphedeliste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jouter une variable PERK ACTIF dans le paysan pour y accéder et le modifier</w:t>
      </w:r>
    </w:p>
    <w:p w:rsidR="00927DB5" w:rsidRDefault="00927DB5" w:rsidP="00927DB5">
      <w:pPr>
        <w:pStyle w:val="Paragraphedeliste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jouter un score (point par meurtre)</w:t>
      </w:r>
    </w:p>
    <w:p w:rsidR="00927DB5" w:rsidRDefault="00927DB5" w:rsidP="00927DB5">
      <w:pPr>
        <w:pStyle w:val="Paragraphedeliste"/>
        <w:numPr>
          <w:ilvl w:val="1"/>
          <w:numId w:val="1"/>
        </w:numPr>
        <w:jc w:val="both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>Ajouter un boss (après un certain temps x)</w:t>
      </w:r>
    </w:p>
    <w:p w:rsidR="00927DB5" w:rsidRDefault="00927DB5">
      <w:pPr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br w:type="page"/>
      </w:r>
    </w:p>
    <w:p w:rsidR="00927DB5" w:rsidRDefault="004A5F7D" w:rsidP="00927DB5">
      <w:pPr>
        <w:jc w:val="both"/>
      </w:pPr>
      <w:r>
        <w:object w:dxaOrig="15240" w:dyaOrig="5881">
          <v:shape id="_x0000_i1025" type="#_x0000_t75" style="width:431.25pt;height:288.75pt" o:ole="">
            <v:imagedata r:id="rId5" o:title=""/>
          </v:shape>
          <o:OLEObject Type="Embed" ProgID="Visio.Drawing.15" ShapeID="_x0000_i1025" DrawAspect="Content" ObjectID="_1491730652" r:id="rId6"/>
        </w:object>
      </w:r>
    </w:p>
    <w:p w:rsidR="004A5F7D" w:rsidRDefault="004A5F7D">
      <w:r>
        <w:br w:type="page"/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lastRenderedPageBreak/>
              <w:t>Tâche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center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Responsable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Fixer l’attaque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Mauricio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réer la classe Attribut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hristopher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réer la classe Soulier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Loïc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réer la classe Baril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Guillaume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réer la classe Armure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hristopher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 xml:space="preserve">Créer la classe </w:t>
            </w:r>
            <w:proofErr w:type="spellStart"/>
            <w:r>
              <w:rPr>
                <w:rFonts w:ascii="Courier New" w:hAnsi="Courier New" w:cs="Courier New"/>
                <w:sz w:val="24"/>
              </w:rPr>
              <w:t>Nuke</w:t>
            </w:r>
            <w:proofErr w:type="spellEnd"/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Loïc</w:t>
            </w:r>
            <w:bookmarkStart w:id="0" w:name="_GoBack"/>
            <w:bookmarkEnd w:id="0"/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réer la liste d’attributs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hristopher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Créer le boss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Étienne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Ajouter une variable score dans la classe Game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Mauricio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Modifier le paysan pour qu’il ait un Attribut en attribut</w:t>
            </w:r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Guillaume</w:t>
            </w:r>
          </w:p>
        </w:tc>
      </w:tr>
      <w:tr w:rsidR="004A5F7D" w:rsidTr="004A5F7D"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 xml:space="preserve">Modifier le </w:t>
            </w:r>
            <w:proofErr w:type="spellStart"/>
            <w:r>
              <w:rPr>
                <w:rFonts w:ascii="Courier New" w:hAnsi="Courier New" w:cs="Courier New"/>
                <w:sz w:val="24"/>
              </w:rPr>
              <w:t>Hud</w:t>
            </w:r>
            <w:proofErr w:type="spellEnd"/>
          </w:p>
        </w:tc>
        <w:tc>
          <w:tcPr>
            <w:tcW w:w="4315" w:type="dxa"/>
          </w:tcPr>
          <w:p w:rsidR="004A5F7D" w:rsidRDefault="004A5F7D" w:rsidP="004A5F7D">
            <w:pPr>
              <w:jc w:val="both"/>
              <w:rPr>
                <w:rFonts w:ascii="Courier New" w:hAnsi="Courier New" w:cs="Courier New"/>
                <w:sz w:val="24"/>
              </w:rPr>
            </w:pPr>
            <w:r>
              <w:rPr>
                <w:rFonts w:ascii="Courier New" w:hAnsi="Courier New" w:cs="Courier New"/>
                <w:sz w:val="24"/>
              </w:rPr>
              <w:t>Olivier</w:t>
            </w:r>
          </w:p>
        </w:tc>
      </w:tr>
    </w:tbl>
    <w:p w:rsidR="004A5F7D" w:rsidRPr="00927DB5" w:rsidRDefault="004A5F7D" w:rsidP="00927DB5">
      <w:pPr>
        <w:jc w:val="both"/>
        <w:rPr>
          <w:rFonts w:ascii="Courier New" w:hAnsi="Courier New" w:cs="Courier New"/>
          <w:sz w:val="24"/>
        </w:rPr>
      </w:pPr>
    </w:p>
    <w:sectPr w:rsidR="004A5F7D" w:rsidRPr="00927DB5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auhaus 93">
    <w:panose1 w:val="04030905020B02020C02"/>
    <w:charset w:val="00"/>
    <w:family w:val="decorative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E5D8"/>
      </v:shape>
    </w:pict>
  </w:numPicBullet>
  <w:abstractNum w:abstractNumId="0">
    <w:nsid w:val="543F4DD6"/>
    <w:multiLevelType w:val="hybridMultilevel"/>
    <w:tmpl w:val="966E9E70"/>
    <w:lvl w:ilvl="0" w:tplc="0C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C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2" w:tplc="0C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7DB5"/>
    <w:rsid w:val="004A5F7D"/>
    <w:rsid w:val="00927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922156-4FAA-4662-920E-586ABC1496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927DB5"/>
    <w:pPr>
      <w:ind w:left="720"/>
      <w:contextualSpacing/>
    </w:pPr>
  </w:style>
  <w:style w:type="table" w:styleId="Grilledutableau">
    <w:name w:val="Table Grid"/>
    <w:basedOn w:val="TableauNormal"/>
    <w:uiPriority w:val="39"/>
    <w:rsid w:val="004A5F7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1.vsdx"/><Relationship Id="rId5" Type="http://schemas.openxmlformats.org/officeDocument/2006/relationships/image" Target="media/image2.emf"/><Relationship Id="rId4" Type="http://schemas.openxmlformats.org/officeDocument/2006/relationships/webSettings" Target="web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3</Pages>
  <Words>149</Words>
  <Characters>821</Characters>
  <Application>Microsoft Office Word</Application>
  <DocSecurity>0</DocSecurity>
  <Lines>6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ollège de Rosemont</Company>
  <LinksUpToDate>false</LinksUpToDate>
  <CharactersWithSpaces>9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ager</dc:creator>
  <cp:keywords/>
  <dc:description/>
  <cp:lastModifiedBy>usager</cp:lastModifiedBy>
  <cp:revision>1</cp:revision>
  <dcterms:created xsi:type="dcterms:W3CDTF">2015-04-28T16:26:00Z</dcterms:created>
  <dcterms:modified xsi:type="dcterms:W3CDTF">2015-04-28T16:51:00Z</dcterms:modified>
</cp:coreProperties>
</file>